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122B" w:rsidRPr="006B66A6" w:rsidRDefault="00FB122B" w:rsidP="00FB122B">
      <w:pPr>
        <w:pStyle w:val="Default"/>
        <w:jc w:val="both"/>
        <w:rPr>
          <w:rFonts w:ascii="Times New Roman"/>
          <w:color w:val="auto"/>
        </w:rPr>
      </w:pPr>
    </w:p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FB122B" w:rsidRPr="006B66A6" w:rsidTr="002A6655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FB122B" w:rsidRPr="006B66A6" w:rsidRDefault="00FB122B" w:rsidP="002A6655">
            <w:pPr>
              <w:spacing w:line="400" w:lineRule="exact"/>
              <w:jc w:val="both"/>
              <w:rPr>
                <w:rFonts w:eastAsia="標楷體"/>
                <w:b/>
                <w:kern w:val="2"/>
                <w:sz w:val="20"/>
              </w:rPr>
            </w:pPr>
            <w:r w:rsidRPr="006B66A6">
              <w:rPr>
                <w:rFonts w:eastAsia="標楷體"/>
                <w:b/>
                <w:kern w:val="2"/>
                <w:sz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FB122B" w:rsidRPr="006B66A6" w:rsidRDefault="00FB122B" w:rsidP="002A6655">
            <w:pPr>
              <w:spacing w:line="400" w:lineRule="exact"/>
              <w:jc w:val="center"/>
              <w:rPr>
                <w:rFonts w:eastAsia="標楷體"/>
                <w:b/>
                <w:kern w:val="2"/>
                <w:sz w:val="28"/>
                <w:szCs w:val="28"/>
              </w:rPr>
            </w:pPr>
            <w:r w:rsidRPr="006B66A6">
              <w:rPr>
                <w:rFonts w:eastAsia="標楷體"/>
                <w:b/>
                <w:bCs/>
                <w:sz w:val="28"/>
                <w:szCs w:val="28"/>
              </w:rPr>
              <w:t>(</w:t>
            </w:r>
            <w:proofErr w:type="gramStart"/>
            <w:r w:rsidRPr="006B66A6">
              <w:rPr>
                <w:rFonts w:eastAsia="標楷體"/>
                <w:b/>
                <w:bCs/>
                <w:sz w:val="28"/>
                <w:szCs w:val="28"/>
              </w:rPr>
              <w:t>一</w:t>
            </w:r>
            <w:proofErr w:type="gramEnd"/>
            <w:r w:rsidRPr="006B66A6">
              <w:rPr>
                <w:rFonts w:eastAsia="標楷體"/>
                <w:b/>
                <w:bCs/>
                <w:sz w:val="28"/>
                <w:szCs w:val="28"/>
              </w:rPr>
              <w:t>)</w:t>
            </w:r>
            <w:r w:rsidRPr="006B66A6">
              <w:rPr>
                <w:rFonts w:eastAsia="標楷體"/>
                <w:b/>
                <w:bCs/>
                <w:sz w:val="28"/>
                <w:szCs w:val="28"/>
              </w:rPr>
              <w:t>教學事項：</w:t>
            </w:r>
            <w:proofErr w:type="gramStart"/>
            <w:r w:rsidRPr="006B66A6">
              <w:rPr>
                <w:rFonts w:eastAsia="標楷體"/>
                <w:b/>
                <w:bCs/>
                <w:kern w:val="2"/>
                <w:sz w:val="28"/>
                <w:szCs w:val="28"/>
              </w:rPr>
              <w:t>停修課程</w:t>
            </w:r>
            <w:proofErr w:type="gramEnd"/>
            <w:r w:rsidRPr="006B66A6">
              <w:rPr>
                <w:rFonts w:eastAsia="標楷體"/>
                <w:b/>
                <w:bCs/>
                <w:kern w:val="2"/>
                <w:sz w:val="28"/>
                <w:szCs w:val="28"/>
              </w:rPr>
              <w:t>作業</w:t>
            </w:r>
          </w:p>
        </w:tc>
      </w:tr>
      <w:tr w:rsidR="00FB122B" w:rsidRPr="006B66A6" w:rsidTr="002A6655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FB122B" w:rsidRPr="006B66A6" w:rsidRDefault="00FB122B" w:rsidP="002A6655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</w:rPr>
            </w:pPr>
            <w:r w:rsidRPr="006B66A6">
              <w:rPr>
                <w:rFonts w:eastAsia="標楷體"/>
                <w:b/>
                <w:kern w:val="2"/>
                <w:sz w:val="28"/>
              </w:rPr>
              <w:br w:type="page"/>
            </w:r>
            <w:r w:rsidRPr="006B66A6">
              <w:rPr>
                <w:rFonts w:eastAsia="標楷體"/>
                <w:b/>
                <w:kern w:val="2"/>
                <w:sz w:val="28"/>
              </w:rPr>
              <w:br w:type="page"/>
            </w:r>
            <w:r w:rsidRPr="006B66A6">
              <w:rPr>
                <w:b/>
                <w:kern w:val="2"/>
                <w:sz w:val="28"/>
              </w:rPr>
              <w:br w:type="page"/>
            </w:r>
            <w:r w:rsidRPr="006B66A6">
              <w:rPr>
                <w:rFonts w:eastAsia="標楷體"/>
                <w:b/>
                <w:kern w:val="2"/>
                <w:sz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FB122B" w:rsidRPr="006B66A6" w:rsidRDefault="00FB122B" w:rsidP="002A6655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  <w:szCs w:val="24"/>
              </w:rPr>
            </w:pPr>
            <w:r w:rsidRPr="006B66A6">
              <w:rPr>
                <w:rFonts w:eastAsia="標楷體"/>
                <w:b/>
                <w:szCs w:val="24"/>
              </w:rPr>
              <w:t>ACAC-02-0</w:t>
            </w:r>
            <w:r>
              <w:rPr>
                <w:rFonts w:eastAsia="標楷體" w:hint="eastAsia"/>
                <w:b/>
                <w:szCs w:val="24"/>
              </w:rPr>
              <w:t>5</w:t>
            </w:r>
          </w:p>
        </w:tc>
        <w:tc>
          <w:tcPr>
            <w:tcW w:w="3827" w:type="dxa"/>
            <w:vAlign w:val="bottom"/>
          </w:tcPr>
          <w:p w:rsidR="00FB122B" w:rsidRPr="006B66A6" w:rsidRDefault="00FB122B" w:rsidP="002A6655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0"/>
              </w:rPr>
            </w:pPr>
            <w:r w:rsidRPr="006B66A6">
              <w:rPr>
                <w:rFonts w:eastAsia="標楷體"/>
                <w:b/>
                <w:kern w:val="2"/>
                <w:sz w:val="20"/>
              </w:rPr>
              <w:t xml:space="preserve">  </w:t>
            </w:r>
            <w:r w:rsidRPr="006B66A6">
              <w:rPr>
                <w:rFonts w:eastAsia="標楷體"/>
                <w:b/>
                <w:kern w:val="2"/>
                <w:sz w:val="20"/>
              </w:rPr>
              <w:t>承辦單位：課</w:t>
            </w:r>
            <w:proofErr w:type="gramStart"/>
            <w:r w:rsidRPr="006B66A6">
              <w:rPr>
                <w:rFonts w:eastAsia="標楷體"/>
                <w:b/>
                <w:kern w:val="2"/>
                <w:sz w:val="20"/>
              </w:rPr>
              <w:t>務</w:t>
            </w:r>
            <w:proofErr w:type="gramEnd"/>
            <w:r w:rsidRPr="006B66A6">
              <w:rPr>
                <w:rFonts w:eastAsia="標楷體"/>
                <w:b/>
                <w:kern w:val="2"/>
                <w:sz w:val="20"/>
              </w:rPr>
              <w:t>組</w:t>
            </w:r>
          </w:p>
        </w:tc>
        <w:tc>
          <w:tcPr>
            <w:tcW w:w="2126" w:type="dxa"/>
            <w:vAlign w:val="bottom"/>
            <w:hideMark/>
          </w:tcPr>
          <w:p w:rsidR="00FB122B" w:rsidRPr="006B66A6" w:rsidRDefault="0012085C" w:rsidP="002A6655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>
              <w:rPr>
                <w:rFonts w:eastAsia="標楷體"/>
                <w:b/>
                <w:sz w:val="20"/>
              </w:rPr>
              <w:t>生效日期：</w:t>
            </w:r>
            <w:r>
              <w:rPr>
                <w:rFonts w:eastAsia="標楷體"/>
                <w:b/>
                <w:sz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FB122B" w:rsidRPr="006B66A6" w:rsidRDefault="00FB122B" w:rsidP="002A6655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 w:rsidRPr="006B66A6">
              <w:rPr>
                <w:rFonts w:eastAsia="標楷體"/>
                <w:b/>
                <w:sz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FB122B" w:rsidRPr="006B66A6" w:rsidRDefault="00FB122B" w:rsidP="002A6655">
            <w:pPr>
              <w:pStyle w:val="2"/>
              <w:spacing w:after="0" w:line="400" w:lineRule="exact"/>
              <w:rPr>
                <w:rFonts w:eastAsia="標楷體"/>
                <w:b/>
                <w:sz w:val="24"/>
                <w:szCs w:val="24"/>
              </w:rPr>
            </w:pPr>
            <w:r>
              <w:rPr>
                <w:rFonts w:eastAsia="標楷體" w:hint="eastAsia"/>
                <w:b/>
                <w:sz w:val="24"/>
                <w:szCs w:val="24"/>
              </w:rPr>
              <w:t>1</w:t>
            </w:r>
            <w:r w:rsidR="003019EA">
              <w:rPr>
                <w:rFonts w:eastAsia="標楷體"/>
                <w:b/>
                <w:sz w:val="24"/>
                <w:szCs w:val="24"/>
              </w:rPr>
              <w:t>/</w:t>
            </w:r>
            <w:r w:rsidR="003019EA">
              <w:rPr>
                <w:rFonts w:eastAsia="標楷體" w:hint="eastAsia"/>
                <w:b/>
                <w:sz w:val="24"/>
                <w:szCs w:val="24"/>
              </w:rPr>
              <w:t>1</w:t>
            </w:r>
            <w:bookmarkStart w:id="0" w:name="_GoBack"/>
            <w:bookmarkEnd w:id="0"/>
          </w:p>
        </w:tc>
      </w:tr>
    </w:tbl>
    <w:p w:rsidR="00FB122B" w:rsidRDefault="00FB122B" w:rsidP="00FB122B">
      <w:pPr>
        <w:pStyle w:val="Default"/>
        <w:jc w:val="both"/>
        <w:rPr>
          <w:rFonts w:ascii="Times New Roman"/>
          <w:color w:val="auto"/>
        </w:rPr>
      </w:pPr>
    </w:p>
    <w:p w:rsidR="00095169" w:rsidRPr="000D7410" w:rsidRDefault="00095169" w:rsidP="00095169">
      <w:pPr>
        <w:spacing w:line="240" w:lineRule="auto"/>
        <w:rPr>
          <w:rFonts w:eastAsia="標楷體"/>
          <w:b/>
          <w:bCs/>
          <w:color w:val="000000"/>
        </w:rPr>
      </w:pPr>
      <w:r w:rsidRPr="000D7410">
        <w:rPr>
          <w:rFonts w:eastAsia="標楷體"/>
          <w:b/>
          <w:bCs/>
          <w:color w:val="000000"/>
        </w:rPr>
        <w:t xml:space="preserve">1. </w:t>
      </w:r>
      <w:r w:rsidRPr="000D7410">
        <w:rPr>
          <w:rFonts w:eastAsia="標楷體"/>
          <w:b/>
          <w:bCs/>
          <w:color w:val="000000"/>
        </w:rPr>
        <w:t>流程圖：</w:t>
      </w:r>
      <w:r w:rsidRPr="000D7410">
        <w:rPr>
          <w:rFonts w:eastAsia="標楷體"/>
          <w:b/>
          <w:bCs/>
          <w:color w:val="000000"/>
        </w:rPr>
        <w:t xml:space="preserve"> </w:t>
      </w:r>
    </w:p>
    <w:p w:rsidR="00095169" w:rsidRPr="000D7410" w:rsidRDefault="00095169" w:rsidP="00095169">
      <w:pPr>
        <w:spacing w:line="240" w:lineRule="auto"/>
        <w:rPr>
          <w:rFonts w:eastAsia="標楷體"/>
          <w:b/>
          <w:bCs/>
          <w:color w:val="000000"/>
        </w:rPr>
      </w:pPr>
    </w:p>
    <w:p w:rsidR="00095169" w:rsidRPr="000D7410" w:rsidRDefault="00095169" w:rsidP="00095169">
      <w:pPr>
        <w:spacing w:line="240" w:lineRule="auto"/>
        <w:rPr>
          <w:rFonts w:eastAsia="標楷體"/>
          <w:b/>
          <w:bCs/>
          <w:color w:val="000000"/>
        </w:rPr>
      </w:pPr>
    </w:p>
    <w:p w:rsidR="00095169" w:rsidRPr="000D7410" w:rsidRDefault="006E7F95" w:rsidP="00095169">
      <w:pPr>
        <w:spacing w:line="240" w:lineRule="auto"/>
        <w:jc w:val="center"/>
        <w:rPr>
          <w:rFonts w:eastAsia="標楷體"/>
          <w:b/>
          <w:bCs/>
          <w:color w:val="000000"/>
        </w:rPr>
      </w:pPr>
      <w:r w:rsidRPr="000D7410">
        <w:rPr>
          <w:rFonts w:eastAsia="標楷體"/>
        </w:rPr>
        <w:object w:dxaOrig="7425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78.75pt" o:ole="">
            <v:imagedata r:id="rId9" o:title=""/>
          </v:shape>
          <o:OLEObject Type="Embed" ProgID="Visio.Drawing.11" ShapeID="_x0000_i1025" DrawAspect="Content" ObjectID="_1467807444" r:id="rId10"/>
        </w:object>
      </w:r>
    </w:p>
    <w:p w:rsidR="00FB122B" w:rsidRDefault="00FB122B" w:rsidP="00095169">
      <w:pPr>
        <w:pStyle w:val="Default"/>
        <w:jc w:val="both"/>
        <w:rPr>
          <w:rFonts w:ascii="Times New Roman"/>
          <w:color w:val="auto"/>
        </w:rPr>
      </w:pPr>
    </w:p>
    <w:sectPr w:rsidR="00FB122B" w:rsidSect="00A52424">
      <w:headerReference w:type="default" r:id="rId11"/>
      <w:footerReference w:type="default" r:id="rId12"/>
      <w:type w:val="continuous"/>
      <w:pgSz w:w="11906" w:h="16838"/>
      <w:pgMar w:top="907" w:right="1134" w:bottom="90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A37" w:rsidRDefault="00D01A37" w:rsidP="001F5E9F">
      <w:pPr>
        <w:spacing w:line="240" w:lineRule="auto"/>
      </w:pPr>
      <w:r>
        <w:separator/>
      </w:r>
    </w:p>
  </w:endnote>
  <w:endnote w:type="continuationSeparator" w:id="0">
    <w:p w:rsidR="00D01A37" w:rsidRDefault="00D01A37" w:rsidP="001F5E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超研澤細圓">
    <w:altName w:val="細明體"/>
    <w:charset w:val="88"/>
    <w:family w:val="modern"/>
    <w:pitch w:val="fixed"/>
    <w:sig w:usb0="00001F41" w:usb1="28091800" w:usb2="00000010" w:usb3="00000000" w:csb0="001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FF42CB" w:rsidRDefault="002A6655" w:rsidP="00D658CC">
    <w:pPr>
      <w:pStyle w:val="a3"/>
      <w:jc w:val="center"/>
    </w:pPr>
    <w:r>
      <w:rPr>
        <w:rFonts w:hint="eastAsia"/>
      </w:rPr>
      <w:t>{6}-</w:t>
    </w:r>
    <w:r>
      <w:fldChar w:fldCharType="begin"/>
    </w:r>
    <w:r>
      <w:instrText xml:space="preserve"> PAGE   \* MERGEFORMAT </w:instrText>
    </w:r>
    <w:r>
      <w:fldChar w:fldCharType="separate"/>
    </w:r>
    <w:r w:rsidR="003019EA" w:rsidRPr="003019EA">
      <w:rPr>
        <w:noProof/>
        <w:lang w:val="zh-TW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A37" w:rsidRDefault="00D01A37" w:rsidP="001F5E9F">
      <w:pPr>
        <w:spacing w:line="240" w:lineRule="auto"/>
      </w:pPr>
      <w:r>
        <w:separator/>
      </w:r>
    </w:p>
  </w:footnote>
  <w:footnote w:type="continuationSeparator" w:id="0">
    <w:p w:rsidR="00D01A37" w:rsidRDefault="00D01A37" w:rsidP="001F5E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365E21" w:rsidRDefault="002A6655" w:rsidP="007A10A9">
    <w:pPr>
      <w:pStyle w:val="HTML"/>
      <w:widowControl w:val="0"/>
      <w:adjustRightInd w:val="0"/>
      <w:spacing w:line="240" w:lineRule="atLeast"/>
      <w:jc w:val="center"/>
      <w:textAlignment w:val="baseline"/>
    </w:pPr>
    <w:r>
      <w:rPr>
        <w:rFonts w:eastAsia="標楷體" w:hint="eastAsia"/>
        <w:b/>
        <w:kern w:val="2"/>
        <w:sz w:val="28"/>
      </w:rPr>
      <w:t>大仁科技大學內部控制制度：伍、營運事項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32653"/>
    <w:multiLevelType w:val="hybridMultilevel"/>
    <w:tmpl w:val="E09C5F82"/>
    <w:lvl w:ilvl="0" w:tplc="01F093F2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spacing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10A4560"/>
    <w:multiLevelType w:val="hybridMultilevel"/>
    <w:tmpl w:val="A0543E4E"/>
    <w:lvl w:ilvl="0" w:tplc="BCE093B0">
      <w:start w:val="1"/>
      <w:numFmt w:val="decimal"/>
      <w:pStyle w:val="--"/>
      <w:lvlText w:val="%1."/>
      <w:lvlJc w:val="left"/>
      <w:pPr>
        <w:ind w:left="480" w:hanging="480"/>
      </w:pPr>
      <w:rPr>
        <w:rFonts w:hint="eastAsia"/>
        <w:color w:val="FFFFFF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7203062"/>
    <w:multiLevelType w:val="hybridMultilevel"/>
    <w:tmpl w:val="97369DA4"/>
    <w:lvl w:ilvl="0" w:tplc="1930C75C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ascii="Times New Roman" w:hAnsi="Times New Roman" w:cs="Times New Roman" w:hint="default"/>
      </w:rPr>
    </w:lvl>
    <w:lvl w:ilvl="1" w:tplc="19C02F04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 w:hint="default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1DA81DCE">
      <w:start w:val="1"/>
      <w:numFmt w:val="taiwaneseCountingThousand"/>
      <w:lvlText w:val="%4、"/>
      <w:lvlJc w:val="left"/>
      <w:pPr>
        <w:ind w:left="510" w:hanging="51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3F0C5E3E"/>
    <w:multiLevelType w:val="multilevel"/>
    <w:tmpl w:val="6888AD0A"/>
    <w:lvl w:ilvl="0">
      <w:start w:val="1"/>
      <w:numFmt w:val="decimal"/>
      <w:pStyle w:val="1"/>
      <w:lvlText w:val="%1."/>
      <w:lvlJc w:val="left"/>
      <w:pPr>
        <w:ind w:left="480" w:hanging="480"/>
      </w:pPr>
      <w:rPr>
        <w:rFonts w:hint="eastAsia"/>
      </w:rPr>
    </w:lvl>
    <w:lvl w:ilvl="1">
      <w:start w:val="2"/>
      <w:numFmt w:val="decimal"/>
      <w:isLgl/>
      <w:lvlText w:val="%1.%2."/>
      <w:lvlJc w:val="left"/>
      <w:pPr>
        <w:ind w:left="1455" w:hanging="97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040" w:hanging="108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360" w:hanging="2520"/>
      </w:pPr>
      <w:rPr>
        <w:rFonts w:hint="default"/>
      </w:rPr>
    </w:lvl>
  </w:abstractNum>
  <w:abstractNum w:abstractNumId="4">
    <w:nsid w:val="64561388"/>
    <w:multiLevelType w:val="multilevel"/>
    <w:tmpl w:val="9CBC6712"/>
    <w:lvl w:ilvl="0">
      <w:start w:val="1"/>
      <w:numFmt w:val="ideographLegalTraditional"/>
      <w:lvlText w:val="%1、"/>
      <w:lvlJc w:val="left"/>
      <w:pPr>
        <w:ind w:left="425" w:hanging="425"/>
      </w:pPr>
      <w:rPr>
        <w:rFonts w:eastAsia="標楷體" w:hint="eastAsia"/>
        <w:b/>
        <w:i w:val="0"/>
      </w:rPr>
    </w:lvl>
    <w:lvl w:ilvl="1">
      <w:start w:val="1"/>
      <w:numFmt w:val="decimal"/>
      <w:lvlText w:val="%1"/>
      <w:lvlJc w:val="left"/>
      <w:pPr>
        <w:tabs>
          <w:tab w:val="num" w:pos="425"/>
        </w:tabs>
        <w:ind w:left="992" w:hanging="567"/>
      </w:pPr>
      <w:rPr>
        <w:rFonts w:hint="eastAsia"/>
      </w:rPr>
    </w:lvl>
    <w:lvl w:ilvl="2">
      <w:start w:val="1"/>
      <w:numFmt w:val="taiwaneseCountingThousand"/>
      <w:pStyle w:val="-"/>
      <w:lvlText w:val="(%3)"/>
      <w:lvlJc w:val="left"/>
      <w:pPr>
        <w:ind w:left="1418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75A"/>
    <w:rsid w:val="0000026C"/>
    <w:rsid w:val="000039E7"/>
    <w:rsid w:val="00003A42"/>
    <w:rsid w:val="000104F3"/>
    <w:rsid w:val="000160D4"/>
    <w:rsid w:val="00023935"/>
    <w:rsid w:val="000301B4"/>
    <w:rsid w:val="00030625"/>
    <w:rsid w:val="0004085A"/>
    <w:rsid w:val="00044BE9"/>
    <w:rsid w:val="00046B45"/>
    <w:rsid w:val="000540C9"/>
    <w:rsid w:val="00054EF9"/>
    <w:rsid w:val="000578EF"/>
    <w:rsid w:val="0008148A"/>
    <w:rsid w:val="0009094A"/>
    <w:rsid w:val="000943B2"/>
    <w:rsid w:val="00095169"/>
    <w:rsid w:val="00097CF6"/>
    <w:rsid w:val="000F2131"/>
    <w:rsid w:val="0012085C"/>
    <w:rsid w:val="0012462A"/>
    <w:rsid w:val="00134F5B"/>
    <w:rsid w:val="00137767"/>
    <w:rsid w:val="00170A95"/>
    <w:rsid w:val="0018016A"/>
    <w:rsid w:val="00185026"/>
    <w:rsid w:val="001949B2"/>
    <w:rsid w:val="00197286"/>
    <w:rsid w:val="001A2C6D"/>
    <w:rsid w:val="001A5A50"/>
    <w:rsid w:val="001B43D6"/>
    <w:rsid w:val="001C4C19"/>
    <w:rsid w:val="001D5497"/>
    <w:rsid w:val="001E09F3"/>
    <w:rsid w:val="001E2A77"/>
    <w:rsid w:val="001F316B"/>
    <w:rsid w:val="001F5E9F"/>
    <w:rsid w:val="00211242"/>
    <w:rsid w:val="00216E68"/>
    <w:rsid w:val="002313E3"/>
    <w:rsid w:val="00231517"/>
    <w:rsid w:val="0023400F"/>
    <w:rsid w:val="00234CA3"/>
    <w:rsid w:val="00250D68"/>
    <w:rsid w:val="002517AD"/>
    <w:rsid w:val="0028376F"/>
    <w:rsid w:val="00285677"/>
    <w:rsid w:val="002873A9"/>
    <w:rsid w:val="00295E71"/>
    <w:rsid w:val="00296E14"/>
    <w:rsid w:val="002A6655"/>
    <w:rsid w:val="002E1323"/>
    <w:rsid w:val="002E4F2D"/>
    <w:rsid w:val="002F1A49"/>
    <w:rsid w:val="002F1C71"/>
    <w:rsid w:val="003019EA"/>
    <w:rsid w:val="00305743"/>
    <w:rsid w:val="00315E83"/>
    <w:rsid w:val="00323E0C"/>
    <w:rsid w:val="00345CF9"/>
    <w:rsid w:val="00352D47"/>
    <w:rsid w:val="00354D8A"/>
    <w:rsid w:val="0035724B"/>
    <w:rsid w:val="00357C53"/>
    <w:rsid w:val="00384F21"/>
    <w:rsid w:val="00385A5D"/>
    <w:rsid w:val="003A4BF5"/>
    <w:rsid w:val="003A5BBD"/>
    <w:rsid w:val="003C416E"/>
    <w:rsid w:val="003E2453"/>
    <w:rsid w:val="003F16F4"/>
    <w:rsid w:val="00402F99"/>
    <w:rsid w:val="00414FB7"/>
    <w:rsid w:val="004232D6"/>
    <w:rsid w:val="00424A5D"/>
    <w:rsid w:val="00427535"/>
    <w:rsid w:val="00432FE8"/>
    <w:rsid w:val="00433007"/>
    <w:rsid w:val="004427DE"/>
    <w:rsid w:val="0045744C"/>
    <w:rsid w:val="004736F1"/>
    <w:rsid w:val="00473EC6"/>
    <w:rsid w:val="00483F24"/>
    <w:rsid w:val="00491C56"/>
    <w:rsid w:val="00497EFE"/>
    <w:rsid w:val="004A29FF"/>
    <w:rsid w:val="004A2A5E"/>
    <w:rsid w:val="004A575A"/>
    <w:rsid w:val="004A6023"/>
    <w:rsid w:val="004A6B3D"/>
    <w:rsid w:val="004B7BC4"/>
    <w:rsid w:val="004D0479"/>
    <w:rsid w:val="00506451"/>
    <w:rsid w:val="00510709"/>
    <w:rsid w:val="0052131E"/>
    <w:rsid w:val="00521F76"/>
    <w:rsid w:val="005256E1"/>
    <w:rsid w:val="005267D1"/>
    <w:rsid w:val="00535133"/>
    <w:rsid w:val="00540560"/>
    <w:rsid w:val="0055032A"/>
    <w:rsid w:val="0055502E"/>
    <w:rsid w:val="00556DC4"/>
    <w:rsid w:val="005642CC"/>
    <w:rsid w:val="00570463"/>
    <w:rsid w:val="005727CA"/>
    <w:rsid w:val="0058549D"/>
    <w:rsid w:val="005B0535"/>
    <w:rsid w:val="005B1AEE"/>
    <w:rsid w:val="005E3ABB"/>
    <w:rsid w:val="005E78B4"/>
    <w:rsid w:val="005F453D"/>
    <w:rsid w:val="00633D5C"/>
    <w:rsid w:val="00636B98"/>
    <w:rsid w:val="00655710"/>
    <w:rsid w:val="00657E54"/>
    <w:rsid w:val="0066143D"/>
    <w:rsid w:val="006614D9"/>
    <w:rsid w:val="00672DC1"/>
    <w:rsid w:val="00673344"/>
    <w:rsid w:val="006B23AE"/>
    <w:rsid w:val="006C1EFC"/>
    <w:rsid w:val="006C5A7A"/>
    <w:rsid w:val="006E2779"/>
    <w:rsid w:val="006E7F95"/>
    <w:rsid w:val="006F5A37"/>
    <w:rsid w:val="006F5DB4"/>
    <w:rsid w:val="00701562"/>
    <w:rsid w:val="00707258"/>
    <w:rsid w:val="00710972"/>
    <w:rsid w:val="0072158B"/>
    <w:rsid w:val="007217C7"/>
    <w:rsid w:val="00730167"/>
    <w:rsid w:val="00742A22"/>
    <w:rsid w:val="00750D80"/>
    <w:rsid w:val="0077123A"/>
    <w:rsid w:val="007744EA"/>
    <w:rsid w:val="00775AD0"/>
    <w:rsid w:val="00791119"/>
    <w:rsid w:val="007A10A9"/>
    <w:rsid w:val="007A7D89"/>
    <w:rsid w:val="007B7A98"/>
    <w:rsid w:val="007D0707"/>
    <w:rsid w:val="007D144B"/>
    <w:rsid w:val="008128C3"/>
    <w:rsid w:val="008168BA"/>
    <w:rsid w:val="00822082"/>
    <w:rsid w:val="00833712"/>
    <w:rsid w:val="008622EA"/>
    <w:rsid w:val="00862607"/>
    <w:rsid w:val="0088101D"/>
    <w:rsid w:val="0088727E"/>
    <w:rsid w:val="00887BB2"/>
    <w:rsid w:val="00897793"/>
    <w:rsid w:val="008C3DF4"/>
    <w:rsid w:val="008E1C81"/>
    <w:rsid w:val="008E78CB"/>
    <w:rsid w:val="008F1A87"/>
    <w:rsid w:val="0090792E"/>
    <w:rsid w:val="009149DC"/>
    <w:rsid w:val="00916655"/>
    <w:rsid w:val="00926B3C"/>
    <w:rsid w:val="009337AE"/>
    <w:rsid w:val="009348CC"/>
    <w:rsid w:val="009604B4"/>
    <w:rsid w:val="00972B50"/>
    <w:rsid w:val="00974CD6"/>
    <w:rsid w:val="00984317"/>
    <w:rsid w:val="009A2926"/>
    <w:rsid w:val="009E143F"/>
    <w:rsid w:val="009E4769"/>
    <w:rsid w:val="009E6BF4"/>
    <w:rsid w:val="009F68D5"/>
    <w:rsid w:val="00A00C49"/>
    <w:rsid w:val="00A01BDF"/>
    <w:rsid w:val="00A033ED"/>
    <w:rsid w:val="00A03FC4"/>
    <w:rsid w:val="00A30CFC"/>
    <w:rsid w:val="00A43AF8"/>
    <w:rsid w:val="00A52424"/>
    <w:rsid w:val="00A753E6"/>
    <w:rsid w:val="00A77BB2"/>
    <w:rsid w:val="00A81655"/>
    <w:rsid w:val="00AD46B1"/>
    <w:rsid w:val="00AE778E"/>
    <w:rsid w:val="00AF3ED3"/>
    <w:rsid w:val="00B072E4"/>
    <w:rsid w:val="00B11A45"/>
    <w:rsid w:val="00B220F6"/>
    <w:rsid w:val="00B432BA"/>
    <w:rsid w:val="00B43C41"/>
    <w:rsid w:val="00B61601"/>
    <w:rsid w:val="00B626F3"/>
    <w:rsid w:val="00B70C7A"/>
    <w:rsid w:val="00B714DB"/>
    <w:rsid w:val="00B720F5"/>
    <w:rsid w:val="00B72449"/>
    <w:rsid w:val="00B729D1"/>
    <w:rsid w:val="00BB6C08"/>
    <w:rsid w:val="00BD30CE"/>
    <w:rsid w:val="00BD3DA8"/>
    <w:rsid w:val="00BE2ED2"/>
    <w:rsid w:val="00BE38A9"/>
    <w:rsid w:val="00C045C6"/>
    <w:rsid w:val="00C22B6D"/>
    <w:rsid w:val="00C23C2F"/>
    <w:rsid w:val="00C270D8"/>
    <w:rsid w:val="00C301D3"/>
    <w:rsid w:val="00C30F28"/>
    <w:rsid w:val="00C36F16"/>
    <w:rsid w:val="00C4006B"/>
    <w:rsid w:val="00C81CAA"/>
    <w:rsid w:val="00C90A45"/>
    <w:rsid w:val="00C93466"/>
    <w:rsid w:val="00CA49E9"/>
    <w:rsid w:val="00CB192B"/>
    <w:rsid w:val="00CB5B7B"/>
    <w:rsid w:val="00CC0818"/>
    <w:rsid w:val="00CD1080"/>
    <w:rsid w:val="00CD3A83"/>
    <w:rsid w:val="00CE6781"/>
    <w:rsid w:val="00CF202C"/>
    <w:rsid w:val="00D01A37"/>
    <w:rsid w:val="00D27FF2"/>
    <w:rsid w:val="00D37FEA"/>
    <w:rsid w:val="00D4718A"/>
    <w:rsid w:val="00D50D17"/>
    <w:rsid w:val="00D658CC"/>
    <w:rsid w:val="00D92D13"/>
    <w:rsid w:val="00D93740"/>
    <w:rsid w:val="00D9592B"/>
    <w:rsid w:val="00DA12F0"/>
    <w:rsid w:val="00DB2288"/>
    <w:rsid w:val="00DC3684"/>
    <w:rsid w:val="00DC3E7A"/>
    <w:rsid w:val="00DF2826"/>
    <w:rsid w:val="00E068EC"/>
    <w:rsid w:val="00E11551"/>
    <w:rsid w:val="00E126FF"/>
    <w:rsid w:val="00E1436C"/>
    <w:rsid w:val="00E25BCA"/>
    <w:rsid w:val="00E34272"/>
    <w:rsid w:val="00E5227B"/>
    <w:rsid w:val="00E6058F"/>
    <w:rsid w:val="00E60772"/>
    <w:rsid w:val="00E62528"/>
    <w:rsid w:val="00E63C40"/>
    <w:rsid w:val="00E71935"/>
    <w:rsid w:val="00E810EE"/>
    <w:rsid w:val="00E84ECA"/>
    <w:rsid w:val="00E87F2B"/>
    <w:rsid w:val="00EA3BBE"/>
    <w:rsid w:val="00ED4789"/>
    <w:rsid w:val="00EE2E4D"/>
    <w:rsid w:val="00EE6390"/>
    <w:rsid w:val="00EF1130"/>
    <w:rsid w:val="00F067C7"/>
    <w:rsid w:val="00F22557"/>
    <w:rsid w:val="00F32F75"/>
    <w:rsid w:val="00F33B7E"/>
    <w:rsid w:val="00F37F51"/>
    <w:rsid w:val="00F42486"/>
    <w:rsid w:val="00F44745"/>
    <w:rsid w:val="00F50977"/>
    <w:rsid w:val="00F53E1A"/>
    <w:rsid w:val="00F631A1"/>
    <w:rsid w:val="00F71C9B"/>
    <w:rsid w:val="00F76B0F"/>
    <w:rsid w:val="00F86C04"/>
    <w:rsid w:val="00FA243A"/>
    <w:rsid w:val="00FB122B"/>
    <w:rsid w:val="00FB685B"/>
    <w:rsid w:val="00FD315C"/>
    <w:rsid w:val="00FD5C00"/>
    <w:rsid w:val="00FF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C4A1FA-FBF3-4D6B-A35C-6745C89962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7</Words>
  <Characters>103</Characters>
  <Application>Microsoft Office Word</Application>
  <DocSecurity>0</DocSecurity>
  <Lines>1</Lines>
  <Paragraphs>1</Paragraphs>
  <ScaleCrop>false</ScaleCrop>
  <Company/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</cp:revision>
  <cp:lastPrinted>2014-05-26T01:11:00Z</cp:lastPrinted>
  <dcterms:created xsi:type="dcterms:W3CDTF">2014-07-25T07:22:00Z</dcterms:created>
  <dcterms:modified xsi:type="dcterms:W3CDTF">2014-07-25T07:30:00Z</dcterms:modified>
</cp:coreProperties>
</file>